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7502E" w:rsidRPr="00F1300A" w:rsidRDefault="0007502E" w:rsidP="0007502E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Приложение № </w:t>
      </w:r>
      <w:r w:rsidR="00F063FA">
        <w:rPr>
          <w:rFonts w:ascii="Times New Roman" w:eastAsia="Times New Roman" w:hAnsi="Times New Roman" w:cs="Times New Roman"/>
          <w:szCs w:val="24"/>
          <w:lang w:eastAsia="ru-RU"/>
        </w:rPr>
        <w:t>4</w:t>
      </w:r>
    </w:p>
    <w:p w:rsidR="0007502E" w:rsidRPr="00F1300A" w:rsidRDefault="0007502E" w:rsidP="0007502E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к постановлению Исполнительного комитета Каракашлинского сельского поселения Ютазинского муниципального района  Республики Татарстан </w:t>
      </w:r>
    </w:p>
    <w:p w:rsidR="00FE2FC2" w:rsidRPr="00FE2FC2" w:rsidRDefault="0007502E" w:rsidP="0007502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>
        <w:rPr>
          <w:rFonts w:ascii="Times New Roman" w:eastAsia="Times New Roman" w:hAnsi="Times New Roman" w:cs="Times New Roman"/>
          <w:szCs w:val="24"/>
          <w:lang w:eastAsia="ru-RU"/>
        </w:rPr>
        <w:t xml:space="preserve">                                                                       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>от «</w:t>
      </w:r>
      <w:r w:rsidR="0060553F">
        <w:rPr>
          <w:rFonts w:ascii="Times New Roman" w:eastAsia="Times New Roman" w:hAnsi="Times New Roman" w:cs="Times New Roman"/>
          <w:szCs w:val="24"/>
          <w:lang w:eastAsia="ru-RU"/>
        </w:rPr>
        <w:t>09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» </w:t>
      </w:r>
      <w:r w:rsidR="0060553F">
        <w:rPr>
          <w:rFonts w:ascii="Times New Roman" w:eastAsia="Times New Roman" w:hAnsi="Times New Roman" w:cs="Times New Roman"/>
          <w:szCs w:val="24"/>
          <w:lang w:eastAsia="ru-RU"/>
        </w:rPr>
        <w:t>апреля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2013 г. № </w:t>
      </w:r>
      <w:r w:rsidR="0060553F">
        <w:rPr>
          <w:rFonts w:ascii="Times New Roman" w:eastAsia="Times New Roman" w:hAnsi="Times New Roman" w:cs="Times New Roman"/>
          <w:szCs w:val="24"/>
          <w:lang w:eastAsia="ru-RU"/>
        </w:rPr>
        <w:t>16</w:t>
      </w:r>
    </w:p>
    <w:p w:rsidR="0007502E" w:rsidRDefault="0007502E" w:rsidP="00FE2FC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FE2FC2" w:rsidRPr="00282047" w:rsidRDefault="00FE2FC2" w:rsidP="00FE2FC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282047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FE2FC2" w:rsidRPr="00282047" w:rsidRDefault="00FE2FC2" w:rsidP="00FE2FC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 xml:space="preserve">предоставления муниципальной услуги по </w:t>
      </w:r>
      <w:r w:rsidRPr="00282047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zh-CN"/>
        </w:rPr>
        <w:t xml:space="preserve">выдаче </w:t>
      </w:r>
      <w:r w:rsidRPr="0028204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разрешения </w:t>
      </w:r>
    </w:p>
    <w:p w:rsidR="00FE2FC2" w:rsidRPr="00282047" w:rsidRDefault="00FE2FC2" w:rsidP="00FE2FC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на перевод жилого помещения в нежилое помещение и </w:t>
      </w:r>
    </w:p>
    <w:p w:rsidR="00FE2FC2" w:rsidRPr="00282047" w:rsidRDefault="00FE2FC2" w:rsidP="00FE2FC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iCs/>
          <w:sz w:val="24"/>
          <w:szCs w:val="24"/>
          <w:lang w:eastAsia="zh-CN"/>
        </w:rPr>
      </w:pPr>
      <w:r w:rsidRPr="0028204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нежилого помещения в жилое помещение</w:t>
      </w:r>
      <w:r w:rsidR="00282047" w:rsidRPr="0028204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="00282047" w:rsidRPr="00282047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в Исполнительном комитете Каракашлинского сельского поселения</w:t>
      </w:r>
    </w:p>
    <w:p w:rsidR="00FE2FC2" w:rsidRPr="00282047" w:rsidRDefault="00FE2FC2" w:rsidP="00FE2FC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tt-RU" w:eastAsia="ru-RU"/>
        </w:rPr>
      </w:pPr>
    </w:p>
    <w:p w:rsidR="00FE2FC2" w:rsidRPr="00282047" w:rsidRDefault="00FE2FC2" w:rsidP="00FE2FC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 Общие положения</w:t>
      </w:r>
    </w:p>
    <w:p w:rsidR="00FE2FC2" w:rsidRPr="00282047" w:rsidRDefault="00FE2FC2" w:rsidP="00FE2FC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FE2FC2" w:rsidRPr="00282047" w:rsidRDefault="00FE2FC2" w:rsidP="00FE2FC2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1.1.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стоящий административный регламент предоставления муниципальной услуги (далее – Регламент)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устанавливает стандарт и порядок предоставления муниципальной услуги 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по выдаче разрешения на перевод жилого помещения в нежилое помещение и нежилого помещения в жилое помещение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zh-CN"/>
        </w:rPr>
        <w:t>(далее –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val="tt-RU" w:eastAsia="zh-CN"/>
        </w:rPr>
        <w:t xml:space="preserve">муниципальная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услуга). </w:t>
      </w:r>
    </w:p>
    <w:p w:rsidR="00FE2FC2" w:rsidRPr="00282047" w:rsidRDefault="00FE2FC2" w:rsidP="00FE2FC2">
      <w:pPr>
        <w:tabs>
          <w:tab w:val="left" w:pos="8325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1.2. Получатели услуги: ф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зические и юридические лица (далее заявитель).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07502E" w:rsidRPr="00282047" w:rsidRDefault="00FE2FC2" w:rsidP="0007502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ая услуга предоставляется исполнительным комитетом </w:t>
      </w:r>
      <w:r w:rsidR="0007502E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 сельского поселения Ютазинского муниципального района  (далее – Исполком).</w:t>
      </w:r>
    </w:p>
    <w:p w:rsidR="0007502E" w:rsidRPr="00282047" w:rsidRDefault="0007502E" w:rsidP="0007502E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 Место нахождение Исполкома: с.Каракашлы, ул. Мирфатиха Закиева, д.47.</w:t>
      </w:r>
    </w:p>
    <w:p w:rsidR="0007502E" w:rsidRPr="00282047" w:rsidRDefault="0007502E" w:rsidP="0007502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07502E" w:rsidRPr="00282047" w:rsidRDefault="0007502E" w:rsidP="0007502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7:30 до 16:00; </w:t>
      </w:r>
    </w:p>
    <w:p w:rsidR="0007502E" w:rsidRPr="00282047" w:rsidRDefault="0007502E" w:rsidP="0007502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ббота: с 07:30 до 11:00; </w:t>
      </w:r>
    </w:p>
    <w:p w:rsidR="0007502E" w:rsidRPr="00282047" w:rsidRDefault="0007502E" w:rsidP="0007502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воскресенье: выходной день.</w:t>
      </w:r>
    </w:p>
    <w:p w:rsidR="0007502E" w:rsidRPr="00282047" w:rsidRDefault="0007502E" w:rsidP="0007502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731750" w:rsidRPr="00282047" w:rsidRDefault="0007502E" w:rsidP="0007502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Справочный телефон 8(85593) 4-21-34</w:t>
      </w:r>
      <w:r w:rsidR="00731750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731750" w:rsidRPr="00282047" w:rsidRDefault="00731750" w:rsidP="0073175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ход по документам удостоверяющим личность.</w:t>
      </w:r>
    </w:p>
    <w:p w:rsidR="00B8057A" w:rsidRPr="00282047" w:rsidRDefault="00FE2FC2" w:rsidP="00B8057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B8057A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FE2FC2" w:rsidRPr="00282047" w:rsidRDefault="00FE2FC2" w:rsidP="00FE2FC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066D56" w:rsidRPr="00282047" w:rsidRDefault="00FE2FC2" w:rsidP="00066D5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осредством сети «Интернет» на официальном сайте муниципального района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066D56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FE2FC2" w:rsidRPr="00282047" w:rsidRDefault="00FE2FC2" w:rsidP="00FE2FC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атарстан (</w:t>
      </w:r>
      <w:r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://u</w:t>
      </w:r>
      <w:r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hyperlink r:id="rId7" w:history="1"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FE2FC2" w:rsidRPr="00282047" w:rsidRDefault="00FE2FC2" w:rsidP="00FE2FC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8" w:history="1"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FE2FC2" w:rsidRPr="00282047" w:rsidRDefault="00FE2FC2" w:rsidP="00FE2FC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Исполкоме :</w:t>
      </w:r>
    </w:p>
    <w:p w:rsidR="00FE2FC2" w:rsidRPr="00282047" w:rsidRDefault="00FE2FC2" w:rsidP="00FE2FC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FE2FC2" w:rsidRPr="00282047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E2FC2" w:rsidRPr="00282047" w:rsidRDefault="00FE2FC2" w:rsidP="00FE2FC2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3.4. Информация по вопросам предоставления муниципальной услуги размещается </w:t>
      </w:r>
      <w:r w:rsidR="0007502E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ем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642A3F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.4. Предоставление муниципальной услуги осуществляется в соответствии с:</w:t>
      </w:r>
    </w:p>
    <w:p w:rsidR="00FE2FC2" w:rsidRPr="00282047" w:rsidRDefault="00E44105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hAnsi="Times New Roman" w:cs="Times New Roman"/>
          <w:sz w:val="24"/>
          <w:szCs w:val="24"/>
        </w:rPr>
        <w:lastRenderedPageBreak/>
        <w:t>Жилищным кодексом Российской Федерации от 29.12.2004 №188-ФЗ (далее – ЖК РФ) (Собрание законодательства РФ, 03.01.2005, №1 (часть 1), ст.14);</w:t>
      </w:r>
    </w:p>
    <w:p w:rsidR="00FE2FC2" w:rsidRPr="00282047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достроительным кодексом Российской Федерации от 29.12.2004 №190-ФЗ (далее – ГрК РФ) (Собрание законодательстваРоссийской Федерации, 25.12.2006, №52 (1 ч.), ст.5498);</w:t>
      </w:r>
    </w:p>
    <w:p w:rsidR="00FE2FC2" w:rsidRPr="00282047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17.11.1995 №169-ФЗ «Об архитектурной деятельности в Российской Федерации» (далее – Федеральный закон №169-ФЗ) (Собрание законодательства Российской Федерации, 20.11.1995, № 47, ст. 4473);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 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новлением Правительства Российской Федерации от 24.11.2005 №698 «О форме разрешения на строительство и форме разрешения на ввод объекта в эксплуатацию» (далее – постановление №698) (Собрание законодательства Российской Федерации, 28.11.2005, №48, ст.5047);</w:t>
      </w:r>
    </w:p>
    <w:p w:rsidR="00FE2FC2" w:rsidRPr="00282047" w:rsidRDefault="00E44105" w:rsidP="00FE2FC2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hAnsi="Times New Roman" w:cs="Times New Roman"/>
          <w:sz w:val="24"/>
          <w:szCs w:val="24"/>
        </w:rPr>
        <w:t>приказ Минрегиона РФ от 10.05.2011 N 207 «Об утверждении формы градостроительного плана земельного участка»;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еспублики Татарстан от 28.07.2004 № 45-ЗРТ «О местном самоуправлении в Республике Татарстан» (Республика Татарстан, №155-156, 03.08.2004) (далее – Закон РТ № 45-ЗРТ);</w:t>
      </w:r>
    </w:p>
    <w:p w:rsidR="0007502E" w:rsidRPr="00282047" w:rsidRDefault="0007502E" w:rsidP="0007502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вом муниципального образования «Каракашлинское сельское поселение» Ютазинского  муниципального района Республики Татарстан, принятого Решением Совета Каракашлинского сельского поселения Ютазинского муниципального района от 13.06.2012 № 12 (далее – Устав);</w:t>
      </w:r>
    </w:p>
    <w:p w:rsidR="0007502E" w:rsidRPr="00282047" w:rsidRDefault="0007502E" w:rsidP="0007502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ожением об исполнительном комитете Каракашлинского сельского поселения Ютазинского муниципального района, от 15.11.2006 № 35, утвержденным Решением Совета Каракашлинского сельского поселения Ютазинского муниципального района (далее – Положение об ИК МР);</w:t>
      </w:r>
    </w:p>
    <w:p w:rsidR="00133DCE" w:rsidRPr="00282047" w:rsidRDefault="0007502E" w:rsidP="0007502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 (далее – Правила)</w:t>
      </w:r>
      <w:r w:rsidR="00133DCE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.5. 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 утвержденному постановлением Исполкома</w:t>
      </w:r>
      <w:r w:rsidR="007E0C20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E2FC2" w:rsidRPr="00282047">
          <w:pgSz w:w="11907" w:h="16840"/>
          <w:pgMar w:top="1134" w:right="567" w:bottom="1134" w:left="1134" w:header="720" w:footer="720" w:gutter="0"/>
          <w:cols w:space="720"/>
        </w:sectPr>
      </w:pPr>
    </w:p>
    <w:p w:rsidR="00FE2FC2" w:rsidRPr="00282047" w:rsidRDefault="00FE2FC2" w:rsidP="00FE2FC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2. Стандарт предоставления муниципальной услуги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2820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дача разрешения на перевод жилого помещения в нежилое помещение и нежилого помещения в жилое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. 22-24 ЖК РФ</w:t>
            </w: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7E0C20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сполнительный комитет </w:t>
            </w:r>
            <w:r w:rsidR="0007502E"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ракашлинского сельского поселения </w:t>
            </w:r>
            <w:r w:rsidR="007E0C20"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Ютазинского 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униципального района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ложение об Исполнительном комитете </w:t>
            </w: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 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ведомление о переводе (отказе в переводе) жилого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.5 ст.23 ЖК РФ;</w:t>
            </w:r>
          </w:p>
          <w:p w:rsidR="00FE2FC2" w:rsidRPr="00282047" w:rsidRDefault="00FE2FC2" w:rsidP="00FE2FC2">
            <w:pPr>
              <w:keepNext/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тановление Правительства РФ №502</w:t>
            </w: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4.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 течение 27 дней без проведения осмотра помещения.</w:t>
            </w:r>
          </w:p>
          <w:p w:rsidR="00FE2FC2" w:rsidRPr="00282047" w:rsidRDefault="00FE2FC2" w:rsidP="00FE2FC2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 течение 29 дней при проведении осмотра помещения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2"/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.4 ст.23 ЖК РФ</w:t>
            </w:r>
          </w:p>
        </w:tc>
      </w:tr>
      <w:tr w:rsidR="00FE2FC2" w:rsidRPr="00282047" w:rsidTr="00E91C22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6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) Заявление (приложение № 1); 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6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Документы, удостоверяющие личность;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6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) Правоустанавливающие документы на переводимое помещение (подлинники или засвидетельствованные в нотариальном порядке копии), если помещение не </w:t>
            </w:r>
            <w:r w:rsidRPr="00282047">
              <w:rPr>
                <w:rFonts w:ascii="Times New Roman" w:eastAsia="Calibri" w:hAnsi="Times New Roman" w:cs="Times New Roman"/>
                <w:sz w:val="24"/>
                <w:szCs w:val="24"/>
              </w:rPr>
              <w:t>зарегистрировано в Едином государственном реестре прав на недвижимое имущество и сделок с ним.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) 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использования такого помещения в качестве жилого или нежилого помещения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.2 ст.23 ЖК РФ</w:t>
            </w:r>
          </w:p>
        </w:tc>
      </w:tr>
      <w:tr w:rsidR="00FE2FC2" w:rsidRPr="00282047" w:rsidTr="00E91C22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учаются в рамках межведомственного взаимодействия: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282047">
              <w:rPr>
                <w:rFonts w:ascii="Times New Roman" w:eastAsia="Calibri" w:hAnsi="Times New Roman" w:cs="Times New Roman"/>
                <w:sz w:val="24"/>
                <w:szCs w:val="24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282047">
              <w:rPr>
                <w:rFonts w:ascii="Times New Roman" w:eastAsia="Calibri" w:hAnsi="Times New Roman" w:cs="Times New Roman"/>
                <w:sz w:val="24"/>
                <w:szCs w:val="24"/>
              </w:rPr>
              <w:t>2) П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282047">
              <w:rPr>
                <w:rFonts w:ascii="Times New Roman" w:eastAsia="Calibri" w:hAnsi="Times New Roman" w:cs="Times New Roman"/>
                <w:sz w:val="24"/>
                <w:szCs w:val="24"/>
              </w:rPr>
              <w:t>3) Поэтажный план дома, в котором находится переводимое помещение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2FC2" w:rsidRPr="00282047" w:rsidTr="00E91C22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ование муниципальной услуги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2FC2" w:rsidRPr="00282047" w:rsidTr="00E91C22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Подача документов ненадлежащим лицом;</w:t>
            </w:r>
          </w:p>
          <w:p w:rsidR="00FE2FC2" w:rsidRPr="00282047" w:rsidRDefault="00FE2FC2" w:rsidP="00FE2FC2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E2FC2" w:rsidRPr="00282047" w:rsidRDefault="00FE2FC2" w:rsidP="00FE2FC2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2FC2" w:rsidRPr="00282047" w:rsidTr="00E91C22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9.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539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муниципальной услуги не предусмотрены.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539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 в предоставлении муниципальной услуги:</w:t>
            </w:r>
          </w:p>
          <w:p w:rsidR="00E44105" w:rsidRPr="00282047" w:rsidRDefault="00E44105" w:rsidP="00E44105">
            <w:pPr>
              <w:spacing w:after="0" w:line="240" w:lineRule="auto"/>
              <w:ind w:firstLine="42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82047">
              <w:rPr>
                <w:rFonts w:ascii="Times New Roman" w:hAnsi="Times New Roman" w:cs="Times New Roman"/>
                <w:sz w:val="24"/>
                <w:szCs w:val="24"/>
              </w:rPr>
              <w:t>1) Выявление недостоверной информации, содержащейся в документах, представленных заявителем;</w:t>
            </w:r>
          </w:p>
          <w:p w:rsidR="00E44105" w:rsidRPr="00282047" w:rsidRDefault="00E44105" w:rsidP="00E44105">
            <w:pPr>
              <w:spacing w:after="0" w:line="240" w:lineRule="auto"/>
              <w:ind w:firstLine="42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8204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E44105" w:rsidRPr="00282047" w:rsidRDefault="00E44105" w:rsidP="00E44105">
            <w:pPr>
              <w:spacing w:after="0" w:line="240" w:lineRule="auto"/>
              <w:ind w:firstLine="42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82047">
              <w:rPr>
                <w:rFonts w:ascii="Times New Roman" w:hAnsi="Times New Roman" w:cs="Times New Roman"/>
                <w:sz w:val="24"/>
                <w:szCs w:val="24"/>
              </w:rPr>
              <w:t>3) Несоблюдение условий перевода помещения;</w:t>
            </w:r>
          </w:p>
          <w:p w:rsidR="00FE2FC2" w:rsidRPr="00282047" w:rsidRDefault="00E44105" w:rsidP="00E44105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hAnsi="Times New Roman" w:cs="Times New Roman"/>
                <w:sz w:val="24"/>
                <w:szCs w:val="24"/>
              </w:rPr>
              <w:t>4) Несоответствие проекта переустройства и (или) перепланировки жилого помещения требованиям законодательств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.1 ст.24 ЖК РФ</w:t>
            </w: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2. Максимальный срок ожидания в очереди при подаче запроса о предоставлении муниципальной 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E2FC2" w:rsidRPr="00282047" w:rsidRDefault="00FE2FC2" w:rsidP="00FE2FC2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3. Срок регистрации запроса заявителя о предоставлении муниципальнойуслуги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4. Требования к помещениям, в которых предоставляется 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униципальная услуга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Заявление на бумажном носителе подается в </w:t>
            </w:r>
            <w:r w:rsidR="00A87F1B"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  <w:p w:rsidR="00FE2FC2" w:rsidRPr="00282047" w:rsidRDefault="00FE2FC2" w:rsidP="00FE2FC2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сутственное место оборудовано столом и стульями для 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5. 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 соблюдение сроков приема и рассмотрения документов;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 соблюдение срока получения результата муниципальной услуги;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suppressAutoHyphens/>
              <w:spacing w:after="0" w:line="240" w:lineRule="auto"/>
              <w:ind w:firstLine="4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E2FC2" w:rsidRPr="00282047" w:rsidTr="00E91C22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outlineLvl w:val="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6. 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E2FC2" w:rsidRPr="00282047" w:rsidRDefault="00FE2FC2" w:rsidP="00FE2FC2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E2FC2" w:rsidRPr="00282047" w:rsidRDefault="00FE2FC2" w:rsidP="00FE2FC2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//u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lugi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  <w:hyperlink r:id="rId9" w:history="1">
              <w:r w:rsidRPr="00282047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tatar</w:t>
              </w:r>
              <w:r w:rsidRPr="00282047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282047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/) или Единый портал  государственных и муниципальных услуг (функций) (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10" w:history="1">
              <w:r w:rsidRPr="00282047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282047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282047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282047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282047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282047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28204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2FC2" w:rsidRPr="00282047" w:rsidRDefault="00FE2FC2" w:rsidP="00FE2FC2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FE2FC2" w:rsidRPr="00282047" w:rsidRDefault="00FE2FC2" w:rsidP="00FE2FC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E2FC2" w:rsidRPr="00282047">
          <w:pgSz w:w="16840" w:h="11907" w:orient="landscape"/>
          <w:pgMar w:top="1418" w:right="1105" w:bottom="868" w:left="720" w:header="720" w:footer="720" w:gutter="0"/>
          <w:cols w:space="720"/>
        </w:sectPr>
      </w:pPr>
    </w:p>
    <w:p w:rsidR="00FE2FC2" w:rsidRPr="00282047" w:rsidRDefault="00FE2FC2" w:rsidP="00FE2FC2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iCs/>
          <w:sz w:val="24"/>
          <w:szCs w:val="24"/>
          <w:lang w:eastAsia="zh-CN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1.1. Предоставление муниципальной услуги по </w:t>
      </w:r>
      <w:r w:rsidRPr="00282047">
        <w:rPr>
          <w:rFonts w:ascii="Times New Roman" w:eastAsia="Times New Roman" w:hAnsi="Times New Roman" w:cs="Times New Roman"/>
          <w:color w:val="000000"/>
          <w:sz w:val="24"/>
          <w:szCs w:val="24"/>
          <w:lang w:eastAsia="zh-CN"/>
        </w:rPr>
        <w:t xml:space="preserve">выдаче 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азрешения на перевод жилого помещения в нежилое помещение и нежилого помещения в жилое помещение</w:t>
      </w:r>
      <w:r w:rsidRPr="00282047">
        <w:rPr>
          <w:rFonts w:ascii="Times New Roman" w:eastAsia="Times New Roman" w:hAnsi="Times New Roman" w:cs="Times New Roman"/>
          <w:bCs/>
          <w:iCs/>
          <w:sz w:val="24"/>
          <w:szCs w:val="24"/>
          <w:lang w:eastAsia="zh-CN"/>
        </w:rPr>
        <w:t xml:space="preserve"> включает в себя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следующие процедуры: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) консультирование заявителя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2) принятие и регистрация заявления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4) подготовка результата муниципальной услуги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5) выдача заявителю результата муниципальной услуги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  <w:r w:rsidRPr="00282047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 xml:space="preserve">Заявитель лично и (или) по телефону обращается в </w:t>
      </w:r>
      <w:r w:rsidR="00A87F1B" w:rsidRPr="00282047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Исполком</w:t>
      </w:r>
      <w:r w:rsidRPr="00282047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 xml:space="preserve"> для получения консультаций о порядке получения муниципальной услуги.</w:t>
      </w:r>
    </w:p>
    <w:p w:rsidR="00FE2FC2" w:rsidRPr="00282047" w:rsidRDefault="0007502E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  <w:r w:rsidRPr="00282047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Секретарем</w:t>
      </w:r>
      <w:r w:rsidR="00FE2FC2" w:rsidRPr="00282047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 xml:space="preserve"> </w:t>
      </w:r>
      <w:r w:rsidR="00A87F1B" w:rsidRPr="00282047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Исполкома</w:t>
      </w:r>
      <w:r w:rsidR="00FE2FC2" w:rsidRPr="00282047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 xml:space="preserve"> осуществляется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  <w:r w:rsidRPr="00282047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Процедуры, устанавливаемые настоящим пунктом, осуществляются в день обращения заявителя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  <w:r w:rsidRPr="00282047">
        <w:rPr>
          <w:rFonts w:ascii="Times New Roman" w:eastAsia="SimSun" w:hAnsi="Times New Roman" w:cs="Times New Roman"/>
          <w:bCs/>
          <w:sz w:val="24"/>
          <w:szCs w:val="24"/>
          <w:lang w:eastAsia="zh-CN"/>
        </w:rPr>
        <w:t>Результат процедур: консультации, замечания по составу, форме и содержанию представленной документации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3.1. Заявителем лично подается письменное заявление о выдаче разрешения на перевод жилого (нежилого) помещения в нежилое (жилое) помещение </w:t>
      </w:r>
      <w:r w:rsidRPr="0028204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и представляются документы в соответствии с пунктом 2.5 настоящего Регламента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="00A87F1B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="00A87F1B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3.2.</w:t>
      </w:r>
      <w:r w:rsidR="0007502E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ь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A87F1B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ведущий прием заявлений, осуществляет: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отсутствия замечаний </w:t>
      </w:r>
      <w:r w:rsidR="0007502E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екретарь </w:t>
      </w:r>
      <w:r w:rsidR="00A87F1B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существляет: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я в специальном журнале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ручение заявителю копии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правление заявления на рассмотрение </w:t>
      </w:r>
      <w:r w:rsidR="0007502E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наличия оснований для отказа в приеме документов, </w:t>
      </w:r>
      <w:r w:rsidR="0007502E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екретарь </w:t>
      </w:r>
      <w:r w:rsidR="0099566B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ведущий прием документов, уведомляет заявителя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 в течение 15 минут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Результат процедур: принятое и зарегистрированное заявление, направленное на рассмотрение </w:t>
      </w:r>
      <w:r w:rsidR="0007502E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возвращенные заявителю документы. 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3.3. </w:t>
      </w:r>
      <w:r w:rsidR="0007502E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сматривает заявление, определяет исполнителя и направляет заявление </w:t>
      </w:r>
      <w:r w:rsidR="0099566B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ю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направленное исполнителю заявление.</w:t>
      </w:r>
    </w:p>
    <w:p w:rsidR="00FE2FC2" w:rsidRPr="00282047" w:rsidRDefault="00FE2FC2" w:rsidP="00FE2FC2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3.4.1. </w:t>
      </w:r>
      <w:r w:rsidR="0007502E" w:rsidRPr="00282047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Секретарь</w:t>
      </w:r>
      <w:r w:rsidRPr="00282047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</w:t>
      </w:r>
      <w:r w:rsidR="0099566B" w:rsidRPr="00282047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Исполкома </w:t>
      </w:r>
      <w:r w:rsidRPr="00282047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осуществляет направление в электронной форме запросов с использованием системы межведомственного электронного взаимодействия, в органы, являющийся поставщиками данных о предоставлении: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82047">
        <w:rPr>
          <w:rFonts w:ascii="Times New Roman" w:eastAsia="Calibri" w:hAnsi="Times New Roman" w:cs="Times New Roman"/>
          <w:sz w:val="24"/>
          <w:szCs w:val="24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82047">
        <w:rPr>
          <w:rFonts w:ascii="Times New Roman" w:eastAsia="Calibri" w:hAnsi="Times New Roman" w:cs="Times New Roman"/>
          <w:sz w:val="24"/>
          <w:szCs w:val="24"/>
        </w:rPr>
        <w:t>2) плана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82047">
        <w:rPr>
          <w:rFonts w:ascii="Times New Roman" w:eastAsia="Calibri" w:hAnsi="Times New Roman" w:cs="Times New Roman"/>
          <w:sz w:val="24"/>
          <w:szCs w:val="24"/>
        </w:rPr>
        <w:t>3) поэтажного плана дома, в котором находится переводимое помещение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Результат процедуры: направленные в органы власти запросы. 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="0099566B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5. Подготовка результата муниципальной услуги</w:t>
      </w:r>
    </w:p>
    <w:p w:rsidR="00FE2FC2" w:rsidRPr="00282047" w:rsidRDefault="00FE2FC2" w:rsidP="00FE2FC2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5.1.</w:t>
      </w:r>
      <w:r w:rsidR="0007502E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99566B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существляет: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82047">
        <w:rPr>
          <w:rFonts w:ascii="Times New Roman" w:eastAsia="Calibri" w:hAnsi="Times New Roman" w:cs="Times New Roman"/>
          <w:sz w:val="24"/>
          <w:szCs w:val="24"/>
        </w:rPr>
        <w:t>проверку достоверности сведений, содержащихся в представленных документах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82047">
        <w:rPr>
          <w:rFonts w:ascii="Times New Roman" w:eastAsia="Calibri" w:hAnsi="Times New Roman" w:cs="Times New Roman"/>
          <w:sz w:val="24"/>
          <w:szCs w:val="24"/>
        </w:rPr>
        <w:t xml:space="preserve">оформление учетного дела 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комплектация всех документов в отдельную папку)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</w:t>
      </w:r>
      <w:r w:rsidR="0007502E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0D357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дготавливает заключение об отказе в предоставлении муниципальной услуги. Заключение прикладывается к учетному делу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ение учетного дела семьи на рассмотрение общественной жилищной комиссии (далее – комиссия)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 в течение трех дней с момента получения ответов на запросы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проект решения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2. Решение о предоставлении разрешения принимается на заседании Комиссии. 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Членами Комиссии осуществляется: 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отрение заявления о выдаче разрешения на перевод жилого (нежилого) помещения в нежилое (жилое) помещение и документов, прилагаемых к заявлению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дение, при необходимости, осмотра помещения на месте и оформление акта проверки помещения;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готовка решения о возможности предоставления разрешения на перевод жилого (нежилого) помещения в нежилое (жилое) помещение или об отказе в предоставлении такого разрешения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течение пяти дней с 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омента окончания предыдущей процедуры без проведения осмотра помещения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течение семи дней с 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омента окончания предыдущей процедуры при проведении осмотра помещения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решение о возможности предоставления муниципальной услуги или об отказе в ее предоставлении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5.3. Секретарь Комиссии оформляет решение (заключение) Комиссии в форме протокола и передает на подпись членам Комиссии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ротокол заседания Комиссии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5.4. Члены Комиссии подписывают протокол и направляют секретарю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ротокол, подписанный членами комиссии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5.5. Секретарь Комиссии направляет подписанный протокол на утверждение председателю Комиссии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ротокол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5.6. Председатель Комиссии утверждает протокол и передает секретарю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утвержденный протокол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7. Секретарь Комиссии передает утвержденный протокол в </w:t>
      </w:r>
      <w:r w:rsidR="000D357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подпунктами 3.5.6, 3.5.7, осуществляются в течение одного дня с момента окончания процедуры, предусмотренной подпунктом 3.5.5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ы: переданный в </w:t>
      </w:r>
      <w:r w:rsidR="000D357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токол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5.8. </w:t>
      </w:r>
      <w:r w:rsidR="0007502E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0D357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основании протокола: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готовит проект постановления о переводе жилого (нежилого) помещения в нежилое (жилое) помещение или об отказе в переводе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яет проект документа на подпись руководителю Исполкома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роект постановления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5.9. </w:t>
      </w:r>
      <w:r w:rsidR="0007502E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="0007502E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тверждает проект постановления и передает в </w:t>
      </w:r>
      <w:r w:rsidR="0007502E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утвержденное постановление.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 Выдача заявителю результата муниципальной услуги </w:t>
      </w: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3.6.3. </w:t>
      </w:r>
      <w:r w:rsidR="0007502E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0D357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гистрирует постановление и выдает заявителю уведомление о переводе жилого (нежилого) помещения в нежилое (жилое) помещение или об отказе в переводе с указанием причин отказа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окончания предыдущей процедуры</w:t>
      </w:r>
      <w:r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FE2FC2" w:rsidRPr="00282047" w:rsidRDefault="00FE2FC2" w:rsidP="00FE2FC2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выданное уведомление.</w:t>
      </w:r>
    </w:p>
    <w:p w:rsidR="00FE2FC2" w:rsidRPr="00282047" w:rsidRDefault="00FE2FC2" w:rsidP="00FE2FC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7. Предоставление муниципальной услуги через МФЦ</w:t>
      </w:r>
    </w:p>
    <w:p w:rsidR="00F4780B" w:rsidRPr="00282047" w:rsidRDefault="00F4780B" w:rsidP="00F4780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.7.1. Заявитель вправе обратиться для получения муниципальной услуги в МФЦ.</w:t>
      </w:r>
    </w:p>
    <w:p w:rsidR="00F4780B" w:rsidRPr="00282047" w:rsidRDefault="00F4780B" w:rsidP="00F4780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82047">
        <w:rPr>
          <w:rFonts w:ascii="Times New Roman" w:hAnsi="Times New Roman" w:cs="Times New Roman"/>
          <w:sz w:val="24"/>
          <w:szCs w:val="24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F4780B" w:rsidRPr="00282047" w:rsidRDefault="00F4780B" w:rsidP="00F4780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hAnsi="Times New Roman" w:cs="Times New Roman"/>
          <w:sz w:val="24"/>
          <w:szCs w:val="24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282047">
        <w:rPr>
          <w:rFonts w:ascii="Times New Roman" w:eastAsia="Calibri" w:hAnsi="Times New Roman" w:cs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ми контроля за соблюдением исполнения административных процедур являются: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роверка и согласование проектов документов</w:t>
      </w:r>
      <w:r w:rsidR="005E3D89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целях осуществления контроля за совершением действий при предоставлении муниципальной услуги и принятии решений руководителю </w:t>
      </w:r>
      <w:r w:rsidR="0007502E" w:rsidRPr="0028204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ставляются справки о результатах предоставления муниципальной услуги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4.2. </w:t>
      </w:r>
      <w:r w:rsidR="00F4780B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4.</w:t>
      </w:r>
      <w:r w:rsid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FE2FC2" w:rsidRPr="00282047" w:rsidRDefault="00FE2FC2" w:rsidP="00FE2FC2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Заявитель может обратиться с жалобой, в том числе в следующих случаях: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282047" w:rsidRPr="00282047">
        <w:rPr>
          <w:rFonts w:ascii="Times New Roman" w:eastAsia="Times New Roman" w:hAnsi="Times New Roman"/>
          <w:bCs/>
          <w:sz w:val="24"/>
          <w:szCs w:val="24"/>
          <w:lang w:eastAsia="zh-CN"/>
        </w:rPr>
        <w:t>Каракашлинского сельского поселения</w:t>
      </w:r>
      <w:r w:rsidR="00282047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A86D3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;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282047" w:rsidRPr="00282047">
        <w:rPr>
          <w:rFonts w:ascii="Times New Roman" w:eastAsia="Times New Roman" w:hAnsi="Times New Roman"/>
          <w:bCs/>
          <w:sz w:val="24"/>
          <w:szCs w:val="24"/>
          <w:lang w:eastAsia="zh-CN"/>
        </w:rPr>
        <w:t>Каракашлинского сельского поселения</w:t>
      </w:r>
      <w:r w:rsidR="00282047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A86D3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282047" w:rsidRPr="00282047">
        <w:rPr>
          <w:rFonts w:ascii="Times New Roman" w:eastAsia="Times New Roman" w:hAnsi="Times New Roman"/>
          <w:bCs/>
          <w:sz w:val="24"/>
          <w:szCs w:val="24"/>
          <w:lang w:eastAsia="zh-CN"/>
        </w:rPr>
        <w:t>Каракашлинского сельского поселения</w:t>
      </w:r>
      <w:r w:rsidR="00282047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A86D3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;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282047" w:rsidRPr="00282047">
        <w:rPr>
          <w:rFonts w:ascii="Times New Roman" w:eastAsia="Times New Roman" w:hAnsi="Times New Roman"/>
          <w:bCs/>
          <w:sz w:val="24"/>
          <w:szCs w:val="24"/>
          <w:lang w:eastAsia="zh-CN"/>
        </w:rPr>
        <w:t>Каракашлинского сельского поселения</w:t>
      </w:r>
      <w:r w:rsidR="00282047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A86D3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;</w:t>
      </w:r>
    </w:p>
    <w:p w:rsidR="00FE2FC2" w:rsidRPr="00282047" w:rsidRDefault="00FE2FC2" w:rsidP="00FE2FC2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FE2FC2" w:rsidRPr="00282047" w:rsidRDefault="00FE2FC2" w:rsidP="00925A5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A86D3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</w:t>
      </w:r>
      <w:r w:rsidR="00925A5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925A54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925A5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925A54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925A5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925A54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925A54"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925A54" w:rsidRPr="0028204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="00925A54" w:rsidRPr="0028204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, Единого портала государственных и муниципальных услуг Республики Татарстан (</w:t>
      </w:r>
      <w:hyperlink r:id="rId11" w:history="1">
        <w:r w:rsidRPr="00282047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://uslugi.tatar.ru/</w:t>
        </w:r>
      </w:hyperlink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5.6. Жалоба подписывается подавшим ее получателем муниципальной услуги.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FE2FC2" w:rsidRPr="00282047" w:rsidRDefault="00FE2FC2" w:rsidP="00FE2FC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FE2FC2" w:rsidRPr="00FE2FC2" w:rsidRDefault="00FE2FC2" w:rsidP="00282047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047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82047" w:rsidRPr="0016173A" w:rsidRDefault="00282047" w:rsidP="00282047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5.8.</w:t>
      </w:r>
      <w:r w:rsidRPr="0016173A">
        <w:rPr>
          <w:rFonts w:ascii="Times New Roman" w:hAnsi="Times New Roman" w:cs="Times New Roman"/>
          <w:sz w:val="24"/>
          <w:szCs w:val="28"/>
        </w:rPr>
        <w:t xml:space="preserve">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E2FC2" w:rsidRPr="00FE2FC2" w:rsidRDefault="00FE2FC2" w:rsidP="00FE2FC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FE2FC2" w:rsidRPr="00FE2FC2">
          <w:pgSz w:w="11907" w:h="16840"/>
          <w:pgMar w:top="1134" w:right="567" w:bottom="1134" w:left="1134" w:header="720" w:footer="720" w:gutter="0"/>
          <w:cols w:space="720"/>
        </w:sectPr>
      </w:pPr>
    </w:p>
    <w:p w:rsidR="00FE2FC2" w:rsidRPr="00FE2FC2" w:rsidRDefault="00FE2FC2" w:rsidP="00FE2FC2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FE2FC2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                                                                             Приложение №1</w:t>
      </w:r>
    </w:p>
    <w:p w:rsidR="00FE2FC2" w:rsidRPr="00FE2FC2" w:rsidRDefault="00FE2FC2" w:rsidP="00FE2F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E2FC2" w:rsidRPr="00FE2FC2" w:rsidRDefault="00FE2FC2" w:rsidP="00FE2FC2">
      <w:pPr>
        <w:widowControl w:val="0"/>
        <w:shd w:val="clear" w:color="auto" w:fill="FFFFFF"/>
        <w:spacing w:after="0" w:line="240" w:lineRule="auto"/>
        <w:ind w:right="-57" w:firstLine="708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FE2FC2" w:rsidRPr="00FE2FC2" w:rsidRDefault="00FE2FC2" w:rsidP="00FE2FC2">
      <w:pPr>
        <w:widowControl w:val="0"/>
        <w:shd w:val="clear" w:color="auto" w:fill="FFFFFF"/>
        <w:spacing w:after="0" w:line="240" w:lineRule="auto"/>
        <w:ind w:right="-57" w:firstLine="708"/>
        <w:jc w:val="right"/>
        <w:rPr>
          <w:rFonts w:ascii="Times New Roman" w:eastAsia="Times New Roman" w:hAnsi="Times New Roman" w:cs="Times New Roman"/>
          <w:bCs/>
          <w:i/>
          <w:sz w:val="24"/>
          <w:szCs w:val="24"/>
        </w:rPr>
      </w:pPr>
      <w:r w:rsidRPr="00FE2FC2">
        <w:rPr>
          <w:rFonts w:ascii="Times New Roman" w:eastAsia="Times New Roman" w:hAnsi="Times New Roman" w:cs="Times New Roman"/>
          <w:bCs/>
          <w:i/>
          <w:sz w:val="24"/>
          <w:szCs w:val="24"/>
        </w:rPr>
        <w:t>Образец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E76100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е Каракашлинского сельского поселения Ютазинского м</w:t>
      </w:r>
      <w:r w:rsidR="00FE2FC2"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униципального района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6378" w:firstLine="70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(Ф.И.О.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от_____________________________________,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(Ф.И.О.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живающего(ей) 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адрес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телефон 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в интересах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доверенности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.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шу  перевести</w:t>
      </w:r>
      <w:r w:rsidRPr="00FE2FC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жилые (нежилые) </w:t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помещения_____ № _____ в доме № 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(ненужное зачеркнуть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(корпус № ______) по ________________________________________________________,принадлежащие мне на праве собственности ____________________________________,</w:t>
      </w:r>
      <w:r w:rsidRPr="00FE2FC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в нежилые (жилые)</w:t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размещения в них _____________________________________________.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(ненужное зачеркнуть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В данных переводимых помещениях регистрация граждан отсутствует, что подтверждается справкой о регистрации по месту жительства в указанных жилых помещениях, прилагаемой к заявлению.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                     _______________               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дата)                           (подпись)                      (Ф.И.О.)</w:t>
      </w:r>
    </w:p>
    <w:p w:rsidR="00FE2FC2" w:rsidRPr="00FE2FC2" w:rsidRDefault="00FE2FC2" w:rsidP="00FE2FC2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FE2FC2" w:rsidRPr="00FE2FC2" w:rsidRDefault="00FE2FC2" w:rsidP="00FE2FC2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  <w:lastRenderedPageBreak/>
        <w:t>Приложение №2</w:t>
      </w:r>
    </w:p>
    <w:p w:rsidR="00FE2FC2" w:rsidRPr="00FE2FC2" w:rsidRDefault="00FE2FC2" w:rsidP="00FE2FC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Форма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му 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(фамилия, имя, отчество - для граждан;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полное наименование организации - для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юридических лиц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Куда 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(почтовый индекс и адрес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заявителя согласно заявлению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 переводе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496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УВЕДОМЛЕНИЕ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о переводе (отказе в переводе) жилого (нежилого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помещения в нежилое (жилое) помещение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полное наименование органа местного самоуправления,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__,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          осуществляющего перевод помещения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наименование городского или сельского поселения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 xml:space="preserve">       (наименование улицы, площади, проспекта, бульвара, проезда и т.п.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дом _________,</w:t>
      </w:r>
      <w:r w:rsidRPr="00FE2FC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корпус (владение, строение)</w:t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,  кв. ______,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left="1416" w:firstLine="708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ненужное зачеркнуть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из жилого (нежилого) в нежилое (жилое)</w:t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в   целях использования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(ненужное зачеркнуть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помещения в качестве _____________________________________________________________,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(вид использования помещения в соответствии с заявлением о переводе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РЕШИЛ (________________________________________________________________________):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акта, дата его принятия и номер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1. Помещение на основании приложенных к заявлению документов: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) перевести </w:t>
      </w:r>
      <w:r w:rsidRPr="00FE2FC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жилого (нежилого) в  нежилое (жилое) </w:t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без предварительных условий;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ненужное зачеркнуть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б) перевести из жилого (нежилого) в нежилое (жилое) при условии проведения в установленном порядке следующих видов работ: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(перечень работ по переустройству (перепланировке) помещения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.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или иных необходимых работ по ремонту, реконструкции, реставрации помещения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2. Отказать в переводе указанного помещения из жилого(нежилого) в нежилое (жилое) в связи с: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(основание(я), установленное частью 1 статьи 24 Жилищного кодекса Российской Федерации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________________________________  </w:t>
      </w: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  _____________________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E2FC2">
        <w:rPr>
          <w:rFonts w:ascii="Times New Roman" w:eastAsia="Times New Roman" w:hAnsi="Times New Roman" w:cs="Times New Roman"/>
          <w:sz w:val="20"/>
          <w:szCs w:val="20"/>
          <w:lang w:eastAsia="ru-RU"/>
        </w:rPr>
        <w:t>(должность лица подписавшего уведомление)(подпись)      (расшифровка подписи)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 ____________ 20___ г.</w:t>
      </w: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t>М.П.</w:t>
      </w:r>
    </w:p>
    <w:p w:rsidR="00FE2FC2" w:rsidRPr="00FE2FC2" w:rsidRDefault="00FE2FC2" w:rsidP="00FE2FC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E2FC2" w:rsidRPr="00FE2FC2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E2FC2" w:rsidRPr="00FE2FC2" w:rsidRDefault="00FE2FC2" w:rsidP="00FE2FC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2FC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FE2FC2" w:rsidRPr="00FE2FC2" w:rsidRDefault="00FE2FC2" w:rsidP="00FE2FC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E2FC2">
        <w:rPr>
          <w:rFonts w:ascii="Times New Roman" w:eastAsia="Calibri" w:hAnsi="Times New Roman" w:cs="Times New Roman"/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FE2FC2" w:rsidRPr="00FE2FC2" w:rsidRDefault="00FE2FC2" w:rsidP="00FE2FC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FE2FC2" w:rsidRPr="00FE2FC2" w:rsidRDefault="00FE2FC2" w:rsidP="00FE2FC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E2FC2" w:rsidRPr="00FE2FC2" w:rsidRDefault="00FE2FC2" w:rsidP="00FE2FC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E2FC2" w:rsidRPr="00FE2FC2" w:rsidSect="0008522A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  <w:r w:rsidRPr="00FE2FC2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4093" w:dyaOrig="23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540pt" o:ole="">
            <v:imagedata r:id="rId12" o:title=""/>
          </v:shape>
          <o:OLEObject Type="Embed" ProgID="Visio.Drawing.11" ShapeID="_x0000_i1025" DrawAspect="Content" ObjectID="_1431343430" r:id="rId13"/>
        </w:object>
      </w:r>
    </w:p>
    <w:p w:rsidR="00FE2FC2" w:rsidRPr="00FE2FC2" w:rsidRDefault="00FE2FC2" w:rsidP="00FE2FC2">
      <w:pPr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</w:p>
    <w:p w:rsidR="00715907" w:rsidRDefault="00715907" w:rsidP="00FE2FC2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</w:p>
    <w:p w:rsidR="00715907" w:rsidRPr="00715907" w:rsidRDefault="003A7C10" w:rsidP="00715907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3A7C10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2" o:spid="_x0000_s1026" type="#_x0000_t202" style="position:absolute;left:0;text-align:left;margin-left:629.3pt;margin-top:-27.8pt;width:136.15pt;height:69.3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CWun/NxgIAAMAFAAAOAAAAAAAAAAAAAAAAAC4CAABkcnMvZTJvRG9jLnhtbFBLAQIt&#10;ABQABgAIAAAAIQARAASw3wAAAAwBAAAPAAAAAAAAAAAAAAAAACAFAABkcnMvZG93bnJldi54bWxQ&#10;SwUGAAAAAAQABADzAAAALAYAAAAA&#10;" filled="f" stroked="f">
            <v:textbox>
              <w:txbxContent>
                <w:p w:rsidR="00715907" w:rsidRDefault="00715907" w:rsidP="00715907"/>
              </w:txbxContent>
            </v:textbox>
          </v:shape>
        </w:pict>
      </w:r>
      <w:r w:rsidR="00715907" w:rsidRPr="00715907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715907" w:rsidRPr="00715907" w:rsidRDefault="00715907" w:rsidP="00715907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715907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715907" w:rsidRPr="00715907" w:rsidRDefault="00715907" w:rsidP="00715907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715907" w:rsidRPr="00715907" w:rsidRDefault="00715907" w:rsidP="007159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590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715907" w:rsidRPr="00715907" w:rsidRDefault="00715907" w:rsidP="007159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15907" w:rsidRPr="00715907" w:rsidRDefault="00715907" w:rsidP="007159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15907" w:rsidRPr="00715907" w:rsidRDefault="00715907" w:rsidP="007159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590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сполком п.г.т. Уруссу Ютазинского муниципального района</w:t>
      </w:r>
    </w:p>
    <w:p w:rsidR="00715907" w:rsidRPr="00715907" w:rsidRDefault="00715907" w:rsidP="007159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715907" w:rsidRPr="00715907" w:rsidTr="00462450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5907" w:rsidRPr="00715907" w:rsidRDefault="00715907" w:rsidP="00715907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159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5907" w:rsidRPr="00715907" w:rsidRDefault="00715907" w:rsidP="00715907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159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5907" w:rsidRPr="00715907" w:rsidRDefault="00715907" w:rsidP="00715907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159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E76100" w:rsidRPr="00715907" w:rsidTr="00462450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100" w:rsidRPr="00071122" w:rsidRDefault="00E76100" w:rsidP="00286E4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Глава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100" w:rsidRPr="00071122" w:rsidRDefault="00E76100" w:rsidP="00286E48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100" w:rsidRPr="00071122" w:rsidRDefault="00E76100" w:rsidP="00286E48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  <w:tr w:rsidR="00E76100" w:rsidRPr="00715907" w:rsidTr="00462450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100" w:rsidRPr="00071122" w:rsidRDefault="00E76100" w:rsidP="00286E4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Секретарь исполнительного комитета  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100" w:rsidRPr="00071122" w:rsidRDefault="00E76100" w:rsidP="00286E48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100" w:rsidRPr="00071122" w:rsidRDefault="00E76100" w:rsidP="00286E48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</w:tbl>
    <w:p w:rsidR="00715907" w:rsidRPr="00715907" w:rsidRDefault="00715907" w:rsidP="00715907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5907" w:rsidRPr="00715907" w:rsidRDefault="00715907" w:rsidP="0071590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5907" w:rsidRPr="00715907" w:rsidRDefault="00715907" w:rsidP="0071590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5907" w:rsidRDefault="00715907" w:rsidP="00FE2FC2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bookmarkStart w:id="0" w:name="_GoBack"/>
      <w:bookmarkEnd w:id="0"/>
    </w:p>
    <w:p w:rsidR="00A22381" w:rsidRDefault="00AF3E3E"/>
    <w:sectPr w:rsidR="00A22381" w:rsidSect="00FE2FC2">
      <w:pgSz w:w="11906" w:h="16838"/>
      <w:pgMar w:top="709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3E3E" w:rsidRDefault="00AF3E3E" w:rsidP="00FE2FC2">
      <w:pPr>
        <w:spacing w:after="0" w:line="240" w:lineRule="auto"/>
      </w:pPr>
      <w:r>
        <w:separator/>
      </w:r>
    </w:p>
  </w:endnote>
  <w:endnote w:type="continuationSeparator" w:id="1">
    <w:p w:rsidR="00AF3E3E" w:rsidRDefault="00AF3E3E" w:rsidP="00FE2F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3E3E" w:rsidRDefault="00AF3E3E" w:rsidP="00FE2FC2">
      <w:pPr>
        <w:spacing w:after="0" w:line="240" w:lineRule="auto"/>
      </w:pPr>
      <w:r>
        <w:separator/>
      </w:r>
    </w:p>
  </w:footnote>
  <w:footnote w:type="continuationSeparator" w:id="1">
    <w:p w:rsidR="00AF3E3E" w:rsidRDefault="00AF3E3E" w:rsidP="00FE2FC2">
      <w:pPr>
        <w:spacing w:after="0" w:line="240" w:lineRule="auto"/>
      </w:pPr>
      <w:r>
        <w:continuationSeparator/>
      </w:r>
    </w:p>
  </w:footnote>
  <w:footnote w:id="2">
    <w:p w:rsidR="00FE2FC2" w:rsidRDefault="00FE2FC2" w:rsidP="00FE2FC2">
      <w:pPr>
        <w:pStyle w:val="a3"/>
      </w:pPr>
      <w:r>
        <w:rPr>
          <w:rStyle w:val="a5"/>
        </w:rPr>
        <w:footnoteRef/>
      </w:r>
      <w:r>
        <w:t>Длительность процедур исчисляется в рабочих днях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61A51"/>
    <w:rsid w:val="000621BF"/>
    <w:rsid w:val="00066D56"/>
    <w:rsid w:val="0007502E"/>
    <w:rsid w:val="000D3574"/>
    <w:rsid w:val="00133DCE"/>
    <w:rsid w:val="00166F4B"/>
    <w:rsid w:val="001D3918"/>
    <w:rsid w:val="00206E0E"/>
    <w:rsid w:val="00282047"/>
    <w:rsid w:val="002C4005"/>
    <w:rsid w:val="00342536"/>
    <w:rsid w:val="003A7C10"/>
    <w:rsid w:val="004A30AE"/>
    <w:rsid w:val="00581016"/>
    <w:rsid w:val="005E3D89"/>
    <w:rsid w:val="0060553F"/>
    <w:rsid w:val="006121B4"/>
    <w:rsid w:val="00642A3F"/>
    <w:rsid w:val="007103BC"/>
    <w:rsid w:val="00715907"/>
    <w:rsid w:val="00731750"/>
    <w:rsid w:val="00765B44"/>
    <w:rsid w:val="007E0C20"/>
    <w:rsid w:val="008029A7"/>
    <w:rsid w:val="00841AE7"/>
    <w:rsid w:val="00844F3F"/>
    <w:rsid w:val="00906710"/>
    <w:rsid w:val="00925A54"/>
    <w:rsid w:val="0099566B"/>
    <w:rsid w:val="00A20AFE"/>
    <w:rsid w:val="00A45A99"/>
    <w:rsid w:val="00A52C00"/>
    <w:rsid w:val="00A61A51"/>
    <w:rsid w:val="00A86D34"/>
    <w:rsid w:val="00A87F1B"/>
    <w:rsid w:val="00AE255F"/>
    <w:rsid w:val="00AF3E3E"/>
    <w:rsid w:val="00B07805"/>
    <w:rsid w:val="00B8057A"/>
    <w:rsid w:val="00B873E5"/>
    <w:rsid w:val="00BE0A4B"/>
    <w:rsid w:val="00D5757D"/>
    <w:rsid w:val="00E44105"/>
    <w:rsid w:val="00E76100"/>
    <w:rsid w:val="00ED1166"/>
    <w:rsid w:val="00F063FA"/>
    <w:rsid w:val="00F4780B"/>
    <w:rsid w:val="00FE2FC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21B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FE2FC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FE2FC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unhideWhenUsed/>
    <w:rsid w:val="00FE2FC2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FE2FC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FE2FC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unhideWhenUsed/>
    <w:rsid w:val="00FE2FC2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www.aksubayevo.tatar.ru" TargetMode="Externa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uslugi.tatar.ru/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www.gosuslugi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63916E-6DE2-44FE-B104-556F3371E0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7</Pages>
  <Words>5089</Words>
  <Characters>29011</Characters>
  <Application>Microsoft Office Word</Application>
  <DocSecurity>0</DocSecurity>
  <Lines>241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40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1</cp:lastModifiedBy>
  <cp:revision>10</cp:revision>
  <dcterms:created xsi:type="dcterms:W3CDTF">2013-05-18T05:33:00Z</dcterms:created>
  <dcterms:modified xsi:type="dcterms:W3CDTF">2013-05-29T11:37:00Z</dcterms:modified>
</cp:coreProperties>
</file>